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bookmarkEnd w:id="0"/>
    <w:p w:rsidR="00B75D44" w:rsidRDefault="002F26DA">
      <w:r>
        <w:object w:dxaOrig="7614" w:dyaOrig="12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0.25pt;height:556.5pt" o:ole="">
            <v:imagedata r:id="rId4" o:title=""/>
          </v:shape>
          <o:OLEObject Type="Embed" ProgID="Visio.Drawing.11" ShapeID="_x0000_i1025" DrawAspect="Content" ObjectID="_1701455439" r:id="rId5"/>
        </w:object>
      </w:r>
    </w:p>
    <w:sectPr w:rsidR="00B75D44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26DA"/>
    <w:rsid w:val="002F26DA"/>
    <w:rsid w:val="00B75D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736B852-B108-458D-A610-19258EDCFD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erdiyan nugroho</dc:creator>
  <cp:keywords/>
  <dc:description/>
  <cp:lastModifiedBy>verdiyan nugroho</cp:lastModifiedBy>
  <cp:revision>1</cp:revision>
  <dcterms:created xsi:type="dcterms:W3CDTF">2021-12-19T14:43:00Z</dcterms:created>
  <dcterms:modified xsi:type="dcterms:W3CDTF">2021-12-19T14:44:00Z</dcterms:modified>
</cp:coreProperties>
</file>